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012807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 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失业保险费征收</w:t>
      </w: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7AF5E11"/>
    <w:rsid w:val="17AF5E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58:00Z</dcterms:created>
  <dc:creator>雷昕</dc:creator>
  <cp:lastModifiedBy>雷昕</cp:lastModifiedBy>
  <dcterms:modified xsi:type="dcterms:W3CDTF">2025-03-10T07:58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